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416D0" w:rsidRPr="00194951" w:rsidRDefault="00D416D0" w:rsidP="00D416D0">
      <w:pPr>
        <w:spacing w:after="0"/>
        <w:jc w:val="center"/>
        <w:outlineLvl w:val="0"/>
        <w:rPr>
          <w:rFonts w:ascii="Arial" w:hAnsi="Arial" w:cs="Arial"/>
        </w:rPr>
      </w:pPr>
      <w:r w:rsidRPr="00194951">
        <w:rPr>
          <w:rFonts w:ascii="Arial" w:hAnsi="Arial" w:cs="Arial"/>
        </w:rPr>
        <w:t>МИНИСТЕРСТВО ОБРАЗОВАНИЯ И НАУКИ РОССИЙСКОЙ ФЕДЕРАЦИИ</w:t>
      </w:r>
    </w:p>
    <w:p w:rsidR="00D416D0" w:rsidRPr="00194951" w:rsidRDefault="00D416D0" w:rsidP="00D416D0">
      <w:pPr>
        <w:spacing w:after="0"/>
        <w:jc w:val="center"/>
        <w:rPr>
          <w:rFonts w:ascii="Arial" w:hAnsi="Arial" w:cs="Arial"/>
        </w:rPr>
      </w:pPr>
      <w:r w:rsidRPr="00194951">
        <w:rPr>
          <w:rFonts w:ascii="Arial" w:hAnsi="Arial" w:cs="Arial"/>
        </w:rPr>
        <w:t xml:space="preserve">Федеральное государственное бюджетное образовательное учреждение </w:t>
      </w:r>
    </w:p>
    <w:p w:rsidR="00D416D0" w:rsidRPr="00194951" w:rsidRDefault="00D416D0" w:rsidP="00D416D0">
      <w:pPr>
        <w:spacing w:after="0"/>
        <w:jc w:val="center"/>
        <w:rPr>
          <w:rFonts w:ascii="Arial" w:hAnsi="Arial" w:cs="Arial"/>
        </w:rPr>
      </w:pPr>
      <w:r w:rsidRPr="00194951">
        <w:rPr>
          <w:rFonts w:ascii="Arial" w:hAnsi="Arial" w:cs="Arial"/>
        </w:rPr>
        <w:t>высшего профессионального образования</w:t>
      </w:r>
    </w:p>
    <w:p w:rsidR="00D416D0" w:rsidRPr="00194951" w:rsidRDefault="00D416D0" w:rsidP="00D416D0">
      <w:pPr>
        <w:spacing w:after="0"/>
        <w:jc w:val="center"/>
        <w:rPr>
          <w:rFonts w:ascii="Arial" w:hAnsi="Arial" w:cs="Arial"/>
          <w:b/>
        </w:rPr>
      </w:pPr>
      <w:r w:rsidRPr="00194951">
        <w:rPr>
          <w:rFonts w:ascii="Arial" w:hAnsi="Arial" w:cs="Arial"/>
          <w:b/>
        </w:rPr>
        <w:t>«Вятский государственный университет»</w:t>
      </w:r>
    </w:p>
    <w:p w:rsidR="00D416D0" w:rsidRPr="00194951" w:rsidRDefault="00D416D0" w:rsidP="00D416D0">
      <w:pPr>
        <w:spacing w:after="0"/>
        <w:jc w:val="center"/>
        <w:outlineLvl w:val="0"/>
        <w:rPr>
          <w:rFonts w:ascii="Arial" w:hAnsi="Arial" w:cs="Arial"/>
          <w:b/>
        </w:rPr>
      </w:pPr>
      <w:r w:rsidRPr="00194951">
        <w:rPr>
          <w:rFonts w:ascii="Arial" w:hAnsi="Arial" w:cs="Arial"/>
          <w:b/>
        </w:rPr>
        <w:t>(ФГБОУ ВПО «ВятГУ»)</w:t>
      </w:r>
    </w:p>
    <w:p w:rsidR="00D416D0" w:rsidRPr="00194951" w:rsidRDefault="00D416D0" w:rsidP="00D416D0">
      <w:pPr>
        <w:spacing w:after="0"/>
        <w:jc w:val="center"/>
        <w:outlineLvl w:val="0"/>
        <w:rPr>
          <w:rFonts w:ascii="Arial" w:hAnsi="Arial" w:cs="Arial"/>
        </w:rPr>
      </w:pPr>
      <w:r w:rsidRPr="00194951">
        <w:rPr>
          <w:rFonts w:ascii="Arial" w:hAnsi="Arial" w:cs="Arial"/>
        </w:rPr>
        <w:t>Факультет автоматики и вычислительной техники</w:t>
      </w:r>
    </w:p>
    <w:p w:rsidR="00D416D0" w:rsidRDefault="00D416D0" w:rsidP="00D416D0">
      <w:pPr>
        <w:spacing w:after="0"/>
        <w:jc w:val="center"/>
        <w:outlineLvl w:val="0"/>
        <w:rPr>
          <w:rFonts w:ascii="Arial" w:hAnsi="Arial" w:cs="Arial"/>
        </w:rPr>
      </w:pPr>
      <w:r w:rsidRPr="00194951">
        <w:rPr>
          <w:rFonts w:ascii="Arial" w:hAnsi="Arial" w:cs="Arial"/>
        </w:rPr>
        <w:t>Кафедра электронных вычислительных машин</w:t>
      </w:r>
    </w:p>
    <w:p w:rsidR="00D416D0" w:rsidRDefault="00D416D0" w:rsidP="00D416D0">
      <w:pPr>
        <w:spacing w:after="0"/>
        <w:jc w:val="center"/>
        <w:rPr>
          <w:rFonts w:ascii="Arial" w:hAnsi="Arial" w:cs="Arial"/>
        </w:rPr>
      </w:pPr>
    </w:p>
    <w:p w:rsidR="00D416D0" w:rsidRPr="00194951" w:rsidRDefault="00D416D0" w:rsidP="00D416D0">
      <w:pPr>
        <w:spacing w:after="0"/>
        <w:jc w:val="center"/>
        <w:rPr>
          <w:rFonts w:ascii="Arial" w:hAnsi="Arial" w:cs="Arial"/>
        </w:rPr>
      </w:pPr>
    </w:p>
    <w:p w:rsidR="00D416D0" w:rsidRDefault="00D416D0" w:rsidP="00D416D0">
      <w:pPr>
        <w:spacing w:after="0"/>
        <w:jc w:val="center"/>
        <w:rPr>
          <w:rFonts w:ascii="Arial" w:hAnsi="Arial" w:cs="Arial"/>
          <w:sz w:val="24"/>
          <w:szCs w:val="24"/>
        </w:rPr>
      </w:pPr>
    </w:p>
    <w:p w:rsidR="00D416D0" w:rsidRDefault="00D416D0" w:rsidP="00D416D0">
      <w:pPr>
        <w:spacing w:after="0"/>
        <w:jc w:val="center"/>
        <w:rPr>
          <w:rFonts w:ascii="Arial" w:hAnsi="Arial" w:cs="Arial"/>
          <w:sz w:val="24"/>
          <w:szCs w:val="24"/>
        </w:rPr>
      </w:pPr>
    </w:p>
    <w:p w:rsidR="00D416D0" w:rsidRDefault="00D416D0" w:rsidP="00D416D0">
      <w:pPr>
        <w:spacing w:after="0"/>
        <w:jc w:val="center"/>
        <w:rPr>
          <w:rFonts w:ascii="Arial" w:hAnsi="Arial" w:cs="Arial"/>
          <w:sz w:val="24"/>
          <w:szCs w:val="24"/>
        </w:rPr>
      </w:pPr>
    </w:p>
    <w:p w:rsidR="00D416D0" w:rsidRDefault="00D416D0" w:rsidP="00D416D0">
      <w:pPr>
        <w:spacing w:after="0"/>
        <w:jc w:val="center"/>
        <w:rPr>
          <w:rFonts w:ascii="Arial" w:hAnsi="Arial" w:cs="Arial"/>
          <w:sz w:val="24"/>
          <w:szCs w:val="24"/>
        </w:rPr>
      </w:pPr>
    </w:p>
    <w:p w:rsidR="00D416D0" w:rsidRDefault="00D416D0" w:rsidP="00D416D0">
      <w:pPr>
        <w:spacing w:after="0"/>
        <w:jc w:val="center"/>
        <w:rPr>
          <w:rFonts w:ascii="Arial" w:hAnsi="Arial" w:cs="Arial"/>
          <w:sz w:val="24"/>
          <w:szCs w:val="24"/>
        </w:rPr>
      </w:pPr>
    </w:p>
    <w:p w:rsidR="00D416D0" w:rsidRDefault="00D416D0" w:rsidP="00D416D0">
      <w:pPr>
        <w:spacing w:after="0"/>
        <w:jc w:val="center"/>
        <w:rPr>
          <w:rFonts w:ascii="Arial" w:hAnsi="Arial" w:cs="Arial"/>
          <w:sz w:val="24"/>
          <w:szCs w:val="24"/>
        </w:rPr>
      </w:pPr>
    </w:p>
    <w:p w:rsidR="00D416D0" w:rsidRPr="00D416D0" w:rsidRDefault="00D4595C" w:rsidP="00D416D0">
      <w:pPr>
        <w:spacing w:after="0"/>
        <w:jc w:val="center"/>
        <w:outlineLvl w:val="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СИНТЕЗ</w:t>
      </w:r>
      <w:r w:rsidR="00D416D0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УПРАВЛЯЮЩЕГО АВТОМА</w:t>
      </w:r>
      <w:r w:rsidR="004057D1">
        <w:rPr>
          <w:rFonts w:ascii="Arial" w:hAnsi="Arial" w:cs="Arial"/>
          <w:sz w:val="24"/>
          <w:szCs w:val="24"/>
        </w:rPr>
        <w:t>ТА</w:t>
      </w:r>
      <w:r w:rsidR="00D416D0">
        <w:rPr>
          <w:rFonts w:ascii="Arial" w:hAnsi="Arial" w:cs="Arial"/>
          <w:sz w:val="24"/>
          <w:szCs w:val="24"/>
        </w:rPr>
        <w:t xml:space="preserve"> В САПР </w:t>
      </w:r>
      <w:r w:rsidR="00D416D0">
        <w:rPr>
          <w:rFonts w:ascii="Arial" w:hAnsi="Arial" w:cs="Arial"/>
          <w:sz w:val="24"/>
          <w:szCs w:val="24"/>
          <w:lang w:val="en-US"/>
        </w:rPr>
        <w:t>QUARTUS</w:t>
      </w:r>
    </w:p>
    <w:p w:rsidR="00D416D0" w:rsidRDefault="00D416D0" w:rsidP="00D416D0">
      <w:pPr>
        <w:spacing w:after="0"/>
        <w:jc w:val="center"/>
        <w:outlineLvl w:val="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тчет по лабораторной работе</w:t>
      </w:r>
      <w:r>
        <w:rPr>
          <w:rFonts w:ascii="Arial" w:hAnsi="Arial" w:cs="Arial"/>
          <w:sz w:val="24"/>
          <w:szCs w:val="24"/>
        </w:rPr>
        <w:tab/>
        <w:t>дисциплины</w:t>
      </w:r>
    </w:p>
    <w:p w:rsidR="00D416D0" w:rsidRDefault="00D416D0" w:rsidP="00D416D0">
      <w:pPr>
        <w:spacing w:after="0"/>
        <w:jc w:val="center"/>
        <w:outlineLvl w:val="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«Теория автоматов»</w:t>
      </w:r>
    </w:p>
    <w:p w:rsidR="00D416D0" w:rsidRDefault="00D416D0" w:rsidP="00D416D0">
      <w:pPr>
        <w:spacing w:after="0"/>
        <w:jc w:val="center"/>
        <w:rPr>
          <w:rFonts w:ascii="Arial" w:hAnsi="Arial" w:cs="Arial"/>
          <w:sz w:val="24"/>
          <w:szCs w:val="24"/>
        </w:rPr>
      </w:pPr>
    </w:p>
    <w:p w:rsidR="00D416D0" w:rsidRDefault="00D416D0" w:rsidP="00D416D0">
      <w:pPr>
        <w:spacing w:after="0"/>
        <w:jc w:val="center"/>
        <w:rPr>
          <w:rFonts w:ascii="Arial" w:hAnsi="Arial" w:cs="Arial"/>
          <w:sz w:val="24"/>
          <w:szCs w:val="24"/>
        </w:rPr>
      </w:pPr>
    </w:p>
    <w:p w:rsidR="00D416D0" w:rsidRDefault="00D416D0" w:rsidP="00D416D0">
      <w:pPr>
        <w:spacing w:after="0"/>
        <w:jc w:val="center"/>
        <w:rPr>
          <w:rFonts w:ascii="Arial" w:hAnsi="Arial" w:cs="Arial"/>
          <w:sz w:val="24"/>
          <w:szCs w:val="24"/>
        </w:rPr>
      </w:pPr>
    </w:p>
    <w:p w:rsidR="00D416D0" w:rsidRDefault="00D416D0" w:rsidP="00D416D0">
      <w:pPr>
        <w:spacing w:after="0"/>
        <w:jc w:val="center"/>
        <w:rPr>
          <w:rFonts w:ascii="Arial" w:hAnsi="Arial" w:cs="Arial"/>
          <w:sz w:val="24"/>
          <w:szCs w:val="24"/>
        </w:rPr>
      </w:pPr>
    </w:p>
    <w:p w:rsidR="00D416D0" w:rsidRDefault="00D416D0" w:rsidP="00D416D0">
      <w:pPr>
        <w:spacing w:after="0"/>
        <w:jc w:val="center"/>
        <w:rPr>
          <w:rFonts w:ascii="Arial" w:hAnsi="Arial" w:cs="Arial"/>
          <w:sz w:val="24"/>
          <w:szCs w:val="24"/>
        </w:rPr>
      </w:pPr>
    </w:p>
    <w:p w:rsidR="00D416D0" w:rsidRDefault="00D416D0" w:rsidP="00D416D0">
      <w:pPr>
        <w:spacing w:after="0"/>
        <w:jc w:val="center"/>
        <w:rPr>
          <w:rFonts w:ascii="Arial" w:hAnsi="Arial" w:cs="Arial"/>
          <w:sz w:val="24"/>
          <w:szCs w:val="24"/>
        </w:rPr>
      </w:pPr>
    </w:p>
    <w:p w:rsidR="00D416D0" w:rsidRDefault="00D416D0" w:rsidP="00D416D0">
      <w:pPr>
        <w:spacing w:after="0"/>
        <w:jc w:val="center"/>
        <w:rPr>
          <w:rFonts w:ascii="Arial" w:hAnsi="Arial" w:cs="Arial"/>
          <w:sz w:val="24"/>
          <w:szCs w:val="24"/>
        </w:rPr>
      </w:pPr>
    </w:p>
    <w:p w:rsidR="00D416D0" w:rsidRDefault="00D416D0" w:rsidP="00D416D0">
      <w:pPr>
        <w:spacing w:after="0"/>
        <w:jc w:val="center"/>
        <w:rPr>
          <w:rFonts w:ascii="Arial" w:hAnsi="Arial" w:cs="Arial"/>
          <w:sz w:val="24"/>
          <w:szCs w:val="24"/>
        </w:rPr>
      </w:pPr>
    </w:p>
    <w:p w:rsidR="00D416D0" w:rsidRDefault="00D416D0" w:rsidP="00D416D0">
      <w:pPr>
        <w:spacing w:after="0"/>
        <w:jc w:val="center"/>
        <w:rPr>
          <w:rFonts w:ascii="Arial" w:hAnsi="Arial" w:cs="Arial"/>
          <w:sz w:val="24"/>
          <w:szCs w:val="24"/>
        </w:rPr>
      </w:pPr>
    </w:p>
    <w:p w:rsidR="00D416D0" w:rsidRDefault="00D416D0" w:rsidP="00D416D0">
      <w:pPr>
        <w:spacing w:after="0"/>
        <w:jc w:val="center"/>
        <w:rPr>
          <w:rFonts w:ascii="Arial" w:hAnsi="Arial" w:cs="Arial"/>
          <w:sz w:val="24"/>
          <w:szCs w:val="24"/>
        </w:rPr>
      </w:pPr>
    </w:p>
    <w:p w:rsidR="00D416D0" w:rsidRDefault="00D416D0" w:rsidP="00D416D0">
      <w:pPr>
        <w:spacing w:after="0"/>
        <w:jc w:val="center"/>
        <w:rPr>
          <w:rFonts w:ascii="Arial" w:hAnsi="Arial" w:cs="Arial"/>
          <w:sz w:val="24"/>
          <w:szCs w:val="24"/>
        </w:rPr>
      </w:pPr>
    </w:p>
    <w:p w:rsidR="00D416D0" w:rsidRDefault="00D416D0" w:rsidP="00D416D0">
      <w:pPr>
        <w:spacing w:after="0"/>
        <w:jc w:val="center"/>
        <w:rPr>
          <w:rFonts w:ascii="Arial" w:hAnsi="Arial" w:cs="Arial"/>
          <w:sz w:val="24"/>
          <w:szCs w:val="24"/>
        </w:rPr>
      </w:pPr>
    </w:p>
    <w:p w:rsidR="00D416D0" w:rsidRDefault="00D416D0" w:rsidP="00D416D0">
      <w:pPr>
        <w:spacing w:after="0"/>
        <w:jc w:val="center"/>
        <w:rPr>
          <w:rFonts w:ascii="Arial" w:hAnsi="Arial" w:cs="Arial"/>
          <w:sz w:val="24"/>
          <w:szCs w:val="24"/>
        </w:rPr>
      </w:pPr>
    </w:p>
    <w:p w:rsidR="00D416D0" w:rsidRDefault="00D416D0" w:rsidP="00D416D0">
      <w:pPr>
        <w:spacing w:after="0"/>
        <w:jc w:val="center"/>
        <w:rPr>
          <w:rFonts w:ascii="Arial" w:hAnsi="Arial" w:cs="Arial"/>
          <w:sz w:val="24"/>
          <w:szCs w:val="24"/>
        </w:rPr>
      </w:pPr>
    </w:p>
    <w:p w:rsidR="00D416D0" w:rsidRDefault="00D416D0" w:rsidP="00D416D0">
      <w:pPr>
        <w:spacing w:after="0"/>
        <w:jc w:val="center"/>
        <w:rPr>
          <w:rFonts w:ascii="Arial" w:hAnsi="Arial" w:cs="Arial"/>
          <w:sz w:val="24"/>
          <w:szCs w:val="24"/>
        </w:rPr>
      </w:pPr>
    </w:p>
    <w:p w:rsidR="00D416D0" w:rsidRDefault="00D416D0" w:rsidP="00D416D0">
      <w:pPr>
        <w:spacing w:after="0"/>
        <w:rPr>
          <w:rFonts w:ascii="Arial" w:hAnsi="Arial" w:cs="Arial"/>
          <w:sz w:val="24"/>
          <w:szCs w:val="24"/>
        </w:rPr>
      </w:pPr>
    </w:p>
    <w:p w:rsidR="00D416D0" w:rsidRDefault="00D416D0" w:rsidP="00D416D0">
      <w:pPr>
        <w:spacing w:after="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Выполнил студент группы ИВТ-21 _______________________ /Кротов М.Ю./</w:t>
      </w:r>
    </w:p>
    <w:p w:rsidR="00D416D0" w:rsidRDefault="00D416D0" w:rsidP="00D416D0">
      <w:pPr>
        <w:spacing w:after="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Проверил преподаватель  </w:t>
      </w:r>
      <w:r>
        <w:rPr>
          <w:rFonts w:ascii="Arial" w:hAnsi="Arial" w:cs="Arial"/>
          <w:sz w:val="24"/>
          <w:szCs w:val="24"/>
          <w:u w:val="single"/>
        </w:rPr>
        <w:t xml:space="preserve">  </w:t>
      </w:r>
      <w:r>
        <w:rPr>
          <w:rFonts w:ascii="Arial" w:hAnsi="Arial" w:cs="Arial"/>
          <w:sz w:val="24"/>
          <w:szCs w:val="24"/>
        </w:rPr>
        <w:t>____________________________ /Мельцов В.Ю./</w:t>
      </w:r>
    </w:p>
    <w:p w:rsidR="00D416D0" w:rsidRDefault="00D416D0" w:rsidP="00D416D0">
      <w:pPr>
        <w:spacing w:after="0"/>
        <w:rPr>
          <w:rFonts w:ascii="Arial" w:hAnsi="Arial" w:cs="Arial"/>
          <w:sz w:val="24"/>
          <w:szCs w:val="24"/>
        </w:rPr>
      </w:pPr>
    </w:p>
    <w:p w:rsidR="00D416D0" w:rsidRDefault="00D416D0" w:rsidP="00D416D0">
      <w:pPr>
        <w:spacing w:after="0"/>
        <w:rPr>
          <w:rFonts w:ascii="Arial" w:hAnsi="Arial" w:cs="Arial"/>
          <w:sz w:val="24"/>
          <w:szCs w:val="24"/>
        </w:rPr>
      </w:pPr>
    </w:p>
    <w:p w:rsidR="00D416D0" w:rsidRDefault="00D416D0" w:rsidP="00D416D0">
      <w:pPr>
        <w:spacing w:after="0"/>
        <w:rPr>
          <w:rFonts w:ascii="Arial" w:hAnsi="Arial" w:cs="Arial"/>
          <w:sz w:val="24"/>
          <w:szCs w:val="24"/>
        </w:rPr>
      </w:pPr>
    </w:p>
    <w:p w:rsidR="00D416D0" w:rsidRDefault="00D416D0" w:rsidP="00D416D0">
      <w:pPr>
        <w:spacing w:after="0"/>
        <w:jc w:val="center"/>
        <w:rPr>
          <w:rFonts w:ascii="Arial" w:hAnsi="Arial" w:cs="Arial"/>
          <w:sz w:val="24"/>
          <w:szCs w:val="24"/>
        </w:rPr>
      </w:pPr>
    </w:p>
    <w:p w:rsidR="00D416D0" w:rsidRDefault="00D416D0" w:rsidP="00D416D0">
      <w:pPr>
        <w:spacing w:after="0"/>
        <w:jc w:val="center"/>
        <w:rPr>
          <w:rFonts w:ascii="Arial" w:hAnsi="Arial" w:cs="Arial"/>
          <w:sz w:val="24"/>
          <w:szCs w:val="24"/>
        </w:rPr>
      </w:pPr>
    </w:p>
    <w:p w:rsidR="00D416D0" w:rsidRDefault="00D416D0" w:rsidP="00D416D0">
      <w:pPr>
        <w:spacing w:after="0"/>
        <w:jc w:val="center"/>
        <w:rPr>
          <w:rFonts w:ascii="Arial" w:hAnsi="Arial" w:cs="Arial"/>
          <w:sz w:val="24"/>
          <w:szCs w:val="24"/>
        </w:rPr>
      </w:pPr>
    </w:p>
    <w:p w:rsidR="00D416D0" w:rsidRDefault="00D416D0" w:rsidP="00D416D0">
      <w:pPr>
        <w:spacing w:after="0"/>
        <w:jc w:val="center"/>
        <w:rPr>
          <w:rFonts w:ascii="Arial" w:hAnsi="Arial" w:cs="Arial"/>
          <w:sz w:val="24"/>
          <w:szCs w:val="24"/>
        </w:rPr>
      </w:pPr>
    </w:p>
    <w:p w:rsidR="00D416D0" w:rsidRDefault="00D416D0" w:rsidP="00D416D0">
      <w:pPr>
        <w:spacing w:after="0"/>
        <w:jc w:val="center"/>
        <w:rPr>
          <w:rFonts w:ascii="Arial" w:hAnsi="Arial" w:cs="Arial"/>
          <w:sz w:val="24"/>
          <w:szCs w:val="24"/>
        </w:rPr>
      </w:pPr>
    </w:p>
    <w:p w:rsidR="00D416D0" w:rsidRPr="006C106B" w:rsidRDefault="00D416D0" w:rsidP="00D416D0">
      <w:pPr>
        <w:spacing w:after="0"/>
        <w:jc w:val="center"/>
        <w:outlineLvl w:val="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Киров 2015</w:t>
      </w:r>
    </w:p>
    <w:p w:rsidR="00D416D0" w:rsidRDefault="00D416D0" w:rsidP="00381744"/>
    <w:p w:rsidR="00D416D0" w:rsidRDefault="00D416D0" w:rsidP="00381744"/>
    <w:p w:rsidR="00D4595C" w:rsidRDefault="00D4595C" w:rsidP="00381744"/>
    <w:p w:rsidR="00D416D0" w:rsidRPr="00D416D0" w:rsidRDefault="00D416D0" w:rsidP="00D416D0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D416D0">
        <w:rPr>
          <w:rFonts w:ascii="Arial" w:hAnsi="Arial" w:cs="Arial"/>
          <w:sz w:val="24"/>
          <w:szCs w:val="24"/>
        </w:rPr>
        <w:lastRenderedPageBreak/>
        <w:t>1 Цель работы</w:t>
      </w:r>
    </w:p>
    <w:p w:rsidR="00D416D0" w:rsidRDefault="00D416D0" w:rsidP="00D416D0">
      <w:pPr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Построить</w:t>
      </w:r>
      <w:r w:rsidRPr="00D416D0">
        <w:rPr>
          <w:rFonts w:ascii="Arial" w:hAnsi="Arial" w:cs="Arial"/>
          <w:sz w:val="24"/>
          <w:szCs w:val="24"/>
        </w:rPr>
        <w:t xml:space="preserve"> </w:t>
      </w:r>
      <w:r w:rsidR="00D4595C">
        <w:rPr>
          <w:rFonts w:ascii="Arial" w:hAnsi="Arial" w:cs="Arial"/>
          <w:sz w:val="24"/>
          <w:szCs w:val="24"/>
        </w:rPr>
        <w:t xml:space="preserve">схему управляющего автомата </w:t>
      </w:r>
      <w:r w:rsidRPr="00D416D0">
        <w:rPr>
          <w:rFonts w:ascii="Arial" w:hAnsi="Arial" w:cs="Arial"/>
          <w:sz w:val="24"/>
          <w:szCs w:val="24"/>
        </w:rPr>
        <w:t xml:space="preserve">в системе автоматического проектирования </w:t>
      </w:r>
      <w:r w:rsidRPr="00D416D0">
        <w:rPr>
          <w:rFonts w:ascii="Arial" w:hAnsi="Arial" w:cs="Arial"/>
          <w:sz w:val="24"/>
          <w:szCs w:val="24"/>
          <w:lang w:val="en-US"/>
        </w:rPr>
        <w:t>Quartus</w:t>
      </w:r>
      <w:r w:rsidRPr="00D416D0">
        <w:rPr>
          <w:rFonts w:ascii="Arial" w:hAnsi="Arial" w:cs="Arial"/>
          <w:sz w:val="24"/>
          <w:szCs w:val="24"/>
        </w:rPr>
        <w:t xml:space="preserve">, с целью проверки правильности работы </w:t>
      </w:r>
      <w:r w:rsidR="00D4595C">
        <w:rPr>
          <w:rFonts w:ascii="Arial" w:hAnsi="Arial" w:cs="Arial"/>
          <w:sz w:val="24"/>
          <w:szCs w:val="24"/>
        </w:rPr>
        <w:t>управляющего автомата</w:t>
      </w:r>
      <w:r w:rsidRPr="00D416D0">
        <w:rPr>
          <w:rFonts w:ascii="Arial" w:hAnsi="Arial" w:cs="Arial"/>
          <w:sz w:val="24"/>
          <w:szCs w:val="24"/>
        </w:rPr>
        <w:t>.</w:t>
      </w:r>
    </w:p>
    <w:p w:rsidR="00D416D0" w:rsidRDefault="00D416D0" w:rsidP="00D416D0">
      <w:pPr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2 Постановка задачи</w:t>
      </w:r>
    </w:p>
    <w:p w:rsidR="00D416D0" w:rsidRDefault="00D416D0" w:rsidP="00D416D0">
      <w:pPr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Построить </w:t>
      </w:r>
      <w:r w:rsidR="00D4595C">
        <w:rPr>
          <w:rFonts w:ascii="Arial" w:hAnsi="Arial" w:cs="Arial"/>
          <w:sz w:val="24"/>
          <w:szCs w:val="24"/>
        </w:rPr>
        <w:t>схему управляющего автомата,</w:t>
      </w:r>
      <w:r>
        <w:rPr>
          <w:rFonts w:ascii="Arial" w:hAnsi="Arial" w:cs="Arial"/>
          <w:sz w:val="24"/>
          <w:szCs w:val="24"/>
        </w:rPr>
        <w:t xml:space="preserve"> выполняющего алгоритм деления 2 способом в двоичной системе счисления в ПК с ПЗ с характеристиками без ВО и с использованием ДК при вычитании.</w:t>
      </w:r>
    </w:p>
    <w:p w:rsidR="009C33F0" w:rsidRDefault="009C33F0" w:rsidP="00D416D0">
      <w:pPr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3 Разработка </w:t>
      </w:r>
      <w:r w:rsidR="00387601">
        <w:rPr>
          <w:rFonts w:ascii="Arial" w:hAnsi="Arial" w:cs="Arial"/>
          <w:sz w:val="24"/>
          <w:szCs w:val="24"/>
        </w:rPr>
        <w:t>графа автомата Мили</w:t>
      </w:r>
    </w:p>
    <w:p w:rsidR="009C33F0" w:rsidRDefault="00387601" w:rsidP="00D416D0">
      <w:pPr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Граф автомата Мили представлен</w:t>
      </w:r>
      <w:r w:rsidR="009C33F0">
        <w:rPr>
          <w:rFonts w:ascii="Arial" w:hAnsi="Arial" w:cs="Arial"/>
          <w:sz w:val="24"/>
          <w:szCs w:val="24"/>
        </w:rPr>
        <w:t xml:space="preserve"> на рисунке 1.</w:t>
      </w:r>
    </w:p>
    <w:p w:rsidR="00387601" w:rsidRDefault="009C33F0" w:rsidP="00387601">
      <w:pPr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4 </w:t>
      </w:r>
      <w:r w:rsidR="00387601">
        <w:rPr>
          <w:rFonts w:ascii="Arial" w:hAnsi="Arial" w:cs="Arial"/>
          <w:sz w:val="24"/>
          <w:szCs w:val="24"/>
        </w:rPr>
        <w:t>Разработка схемы управляющего автомата</w:t>
      </w:r>
    </w:p>
    <w:p w:rsidR="00387601" w:rsidRDefault="00387601" w:rsidP="00387601">
      <w:pPr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Схема управляющего автомата представлена на рисунке </w:t>
      </w:r>
      <w:r>
        <w:rPr>
          <w:rFonts w:ascii="Arial" w:hAnsi="Arial" w:cs="Arial"/>
          <w:sz w:val="24"/>
          <w:szCs w:val="24"/>
        </w:rPr>
        <w:t>2</w:t>
      </w:r>
      <w:r>
        <w:rPr>
          <w:rFonts w:ascii="Arial" w:hAnsi="Arial" w:cs="Arial"/>
          <w:sz w:val="24"/>
          <w:szCs w:val="24"/>
        </w:rPr>
        <w:t>.</w:t>
      </w:r>
    </w:p>
    <w:p w:rsidR="009C33F0" w:rsidRDefault="009C33F0" w:rsidP="00D416D0">
      <w:pPr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6 Результаты работы </w:t>
      </w:r>
    </w:p>
    <w:p w:rsidR="004A56D4" w:rsidRPr="004A56D4" w:rsidRDefault="009C33F0" w:rsidP="004A56D4">
      <w:pPr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Результаты работы программы представлены на рисунках 3 – </w:t>
      </w:r>
      <w:r w:rsidR="00545C10">
        <w:rPr>
          <w:rFonts w:ascii="Arial" w:hAnsi="Arial" w:cs="Arial"/>
          <w:sz w:val="24"/>
          <w:szCs w:val="24"/>
        </w:rPr>
        <w:t>8</w:t>
      </w:r>
      <w:r>
        <w:rPr>
          <w:rFonts w:ascii="Arial" w:hAnsi="Arial" w:cs="Arial"/>
          <w:sz w:val="24"/>
          <w:szCs w:val="24"/>
        </w:rPr>
        <w:t xml:space="preserve">. </w:t>
      </w:r>
    </w:p>
    <w:p w:rsidR="00D416D0" w:rsidRPr="00D416D0" w:rsidRDefault="00D416D0" w:rsidP="00D416D0">
      <w:pPr>
        <w:ind w:firstLine="709"/>
        <w:jc w:val="both"/>
        <w:rPr>
          <w:rFonts w:ascii="Arial" w:hAnsi="Arial" w:cs="Arial"/>
          <w:sz w:val="24"/>
          <w:szCs w:val="24"/>
        </w:rPr>
      </w:pPr>
    </w:p>
    <w:p w:rsidR="00D416D0" w:rsidRPr="00D416D0" w:rsidRDefault="00D416D0" w:rsidP="00D416D0">
      <w:pPr>
        <w:ind w:firstLine="709"/>
        <w:rPr>
          <w:rFonts w:ascii="Arial" w:hAnsi="Arial" w:cs="Arial"/>
          <w:sz w:val="28"/>
          <w:szCs w:val="28"/>
        </w:rPr>
      </w:pPr>
    </w:p>
    <w:p w:rsidR="00D416D0" w:rsidRDefault="00D416D0" w:rsidP="00381744"/>
    <w:p w:rsidR="00787520" w:rsidRDefault="00787520" w:rsidP="00381744"/>
    <w:p w:rsidR="00787520" w:rsidRDefault="00787520" w:rsidP="00381744"/>
    <w:p w:rsidR="00787520" w:rsidRDefault="00787520" w:rsidP="00381744"/>
    <w:p w:rsidR="00D6163F" w:rsidRDefault="00D6163F" w:rsidP="00381744"/>
    <w:p w:rsidR="00D6163F" w:rsidRDefault="00D6163F" w:rsidP="00381744"/>
    <w:p w:rsidR="00D6163F" w:rsidRDefault="00D6163F" w:rsidP="00381744"/>
    <w:p w:rsidR="00D6163F" w:rsidRDefault="00D6163F" w:rsidP="00381744"/>
    <w:p w:rsidR="00D6163F" w:rsidRDefault="00D6163F" w:rsidP="00381744"/>
    <w:p w:rsidR="00D6163F" w:rsidRDefault="00D6163F" w:rsidP="00381744"/>
    <w:p w:rsidR="00D6163F" w:rsidRDefault="00D6163F" w:rsidP="00381744"/>
    <w:p w:rsidR="00D6163F" w:rsidRDefault="00D6163F" w:rsidP="00381744"/>
    <w:p w:rsidR="00D6163F" w:rsidRDefault="00D6163F" w:rsidP="00381744"/>
    <w:p w:rsidR="00D6163F" w:rsidRDefault="00D6163F" w:rsidP="00381744"/>
    <w:p w:rsidR="00D6163F" w:rsidRDefault="00D6163F" w:rsidP="00381744"/>
    <w:p w:rsidR="00D6163F" w:rsidRDefault="00D6163F" w:rsidP="00381744"/>
    <w:p w:rsidR="00D6163F" w:rsidRDefault="00D6163F" w:rsidP="00381744"/>
    <w:p w:rsidR="00D6163F" w:rsidRDefault="00D6163F" w:rsidP="00381744">
      <w:r w:rsidRPr="00D6163F">
        <w:rPr>
          <w:noProof/>
          <w:lang w:eastAsia="ru-RU"/>
        </w:rPr>
        <w:lastRenderedPageBreak/>
        <w:drawing>
          <wp:inline distT="0" distB="0" distL="0" distR="0">
            <wp:extent cx="5940425" cy="5423866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4238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163F" w:rsidRPr="00D6163F" w:rsidRDefault="00D6163F" w:rsidP="00D6163F">
      <w:pPr>
        <w:jc w:val="center"/>
        <w:rPr>
          <w:rFonts w:ascii="Arial" w:hAnsi="Arial" w:cs="Arial"/>
          <w:sz w:val="24"/>
          <w:szCs w:val="24"/>
        </w:rPr>
      </w:pPr>
      <w:r w:rsidRPr="00D6163F">
        <w:rPr>
          <w:rFonts w:ascii="Arial" w:hAnsi="Arial" w:cs="Arial"/>
          <w:sz w:val="24"/>
          <w:szCs w:val="24"/>
        </w:rPr>
        <w:t>Рисунок 1 – Граф автомата Мили</w:t>
      </w:r>
    </w:p>
    <w:p w:rsidR="00D6163F" w:rsidRDefault="00D6163F" w:rsidP="00381744"/>
    <w:p w:rsidR="00D6163F" w:rsidRDefault="00D6163F" w:rsidP="00381744"/>
    <w:p w:rsidR="00D6163F" w:rsidRDefault="00D6163F" w:rsidP="00381744"/>
    <w:p w:rsidR="00D6163F" w:rsidRDefault="00D6163F" w:rsidP="00381744"/>
    <w:p w:rsidR="00D6163F" w:rsidRDefault="00D6163F" w:rsidP="00381744"/>
    <w:p w:rsidR="00D6163F" w:rsidRDefault="00D6163F" w:rsidP="00381744"/>
    <w:p w:rsidR="00D6163F" w:rsidRDefault="00D6163F" w:rsidP="00381744"/>
    <w:p w:rsidR="00D6163F" w:rsidRDefault="00D6163F" w:rsidP="00381744"/>
    <w:p w:rsidR="00D6163F" w:rsidRDefault="00D6163F" w:rsidP="00381744"/>
    <w:p w:rsidR="00D6163F" w:rsidRDefault="00D6163F" w:rsidP="00381744"/>
    <w:p w:rsidR="00D6163F" w:rsidRDefault="00D6163F" w:rsidP="00381744"/>
    <w:p w:rsidR="00D6163F" w:rsidRDefault="00D6163F" w:rsidP="00381744"/>
    <w:p w:rsidR="00D6163F" w:rsidRDefault="00D6163F" w:rsidP="00381744">
      <w:r>
        <w:object w:dxaOrig="23371" w:dyaOrig="211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23.75pt" o:ole="">
            <v:imagedata r:id="rId8" o:title=""/>
          </v:shape>
          <o:OLEObject Type="Embed" ProgID="Visio.Drawing.15" ShapeID="_x0000_i1025" DrawAspect="Content" ObjectID="_1489688110" r:id="rId9"/>
        </w:object>
      </w:r>
    </w:p>
    <w:p w:rsidR="00D6163F" w:rsidRDefault="00D6163F" w:rsidP="00D6163F">
      <w:pPr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Рисунок 2</w:t>
      </w:r>
      <w:r>
        <w:rPr>
          <w:rFonts w:ascii="Arial" w:hAnsi="Arial" w:cs="Arial"/>
          <w:sz w:val="24"/>
          <w:szCs w:val="24"/>
        </w:rPr>
        <w:t xml:space="preserve"> – </w:t>
      </w:r>
      <w:r>
        <w:rPr>
          <w:rFonts w:ascii="Arial" w:hAnsi="Arial" w:cs="Arial"/>
          <w:sz w:val="24"/>
          <w:szCs w:val="24"/>
        </w:rPr>
        <w:t>Схема</w:t>
      </w:r>
      <w:bookmarkStart w:id="0" w:name="_GoBack"/>
      <w:bookmarkEnd w:id="0"/>
      <w:r>
        <w:rPr>
          <w:rFonts w:ascii="Arial" w:hAnsi="Arial" w:cs="Arial"/>
          <w:sz w:val="24"/>
          <w:szCs w:val="24"/>
        </w:rPr>
        <w:t xml:space="preserve"> управляющего автомата</w:t>
      </w:r>
    </w:p>
    <w:p w:rsidR="00787520" w:rsidRDefault="00787520" w:rsidP="00381744"/>
    <w:p w:rsidR="00787520" w:rsidRDefault="00787520" w:rsidP="00381744"/>
    <w:p w:rsidR="00787520" w:rsidRDefault="00787520" w:rsidP="00381744"/>
    <w:p w:rsidR="00925DB1" w:rsidRPr="00925DB1" w:rsidRDefault="00925DB1" w:rsidP="00925DB1"/>
    <w:p w:rsidR="00D74EC4" w:rsidRDefault="004A56D4" w:rsidP="00925DB1">
      <w:pPr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ru-RU"/>
        </w:rPr>
        <w:lastRenderedPageBreak/>
        <w:drawing>
          <wp:inline distT="0" distB="0" distL="0" distR="0" wp14:anchorId="2D3B512C" wp14:editId="4448F878">
            <wp:extent cx="3781425" cy="37623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781425" cy="3762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5DB1" w:rsidRDefault="001C1FE5" w:rsidP="001C1FE5">
      <w:pPr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Рисунок 3 – Результат работы программы</w:t>
      </w:r>
    </w:p>
    <w:p w:rsidR="00925DB1" w:rsidRDefault="004A56D4" w:rsidP="009C76CB">
      <w:pPr>
        <w:spacing w:after="0"/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493517A2" wp14:editId="32F84D50">
            <wp:extent cx="3876675" cy="356235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876675" cy="3562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76CB" w:rsidRDefault="004A56D4" w:rsidP="009C76CB">
      <w:pPr>
        <w:spacing w:after="0"/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6493D4D8" wp14:editId="4F431DF7">
            <wp:extent cx="3876675" cy="1019175"/>
            <wp:effectExtent l="0" t="0" r="9525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876675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76CB" w:rsidRDefault="009C76CB" w:rsidP="009C76CB">
      <w:pPr>
        <w:spacing w:after="0"/>
        <w:jc w:val="center"/>
        <w:rPr>
          <w:rFonts w:ascii="Arial" w:hAnsi="Arial" w:cs="Arial"/>
          <w:sz w:val="24"/>
          <w:szCs w:val="24"/>
        </w:rPr>
      </w:pPr>
    </w:p>
    <w:p w:rsidR="001C1FE5" w:rsidRDefault="001C1FE5" w:rsidP="009C76CB">
      <w:pPr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Рисунок 4 – Результат работы программы</w:t>
      </w:r>
    </w:p>
    <w:p w:rsidR="001C1FE5" w:rsidRDefault="001C1FE5" w:rsidP="001C1FE5">
      <w:pPr>
        <w:jc w:val="center"/>
        <w:rPr>
          <w:rFonts w:ascii="Arial" w:hAnsi="Arial" w:cs="Arial"/>
          <w:sz w:val="24"/>
          <w:szCs w:val="24"/>
        </w:rPr>
      </w:pPr>
    </w:p>
    <w:p w:rsidR="00D74EC4" w:rsidRDefault="009C76CB" w:rsidP="001C1FE5">
      <w:pPr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05B39833" wp14:editId="6F39EDDA">
            <wp:extent cx="3924300" cy="382905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924300" cy="3829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1FE5" w:rsidRDefault="001C1FE5" w:rsidP="001C1FE5">
      <w:pPr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Рисунок 5 – Результат работы программы</w:t>
      </w:r>
    </w:p>
    <w:p w:rsidR="009C76CB" w:rsidRDefault="009C76CB" w:rsidP="001C1FE5">
      <w:pPr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2BF2049A" wp14:editId="760EB14F">
            <wp:extent cx="4038600" cy="384810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038600" cy="3848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76CB" w:rsidRDefault="009C76CB" w:rsidP="009C76CB">
      <w:pPr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Рисунок </w:t>
      </w:r>
      <w:r>
        <w:rPr>
          <w:rFonts w:ascii="Arial" w:hAnsi="Arial" w:cs="Arial"/>
          <w:sz w:val="24"/>
          <w:szCs w:val="24"/>
        </w:rPr>
        <w:t>6</w:t>
      </w:r>
      <w:r>
        <w:rPr>
          <w:rFonts w:ascii="Arial" w:hAnsi="Arial" w:cs="Arial"/>
          <w:sz w:val="24"/>
          <w:szCs w:val="24"/>
        </w:rPr>
        <w:t xml:space="preserve"> – Результат работы программы</w:t>
      </w:r>
    </w:p>
    <w:p w:rsidR="009C76CB" w:rsidRDefault="009C76CB" w:rsidP="009C76CB">
      <w:pPr>
        <w:rPr>
          <w:rFonts w:ascii="Arial" w:hAnsi="Arial" w:cs="Arial"/>
          <w:sz w:val="24"/>
          <w:szCs w:val="24"/>
        </w:rPr>
      </w:pPr>
    </w:p>
    <w:p w:rsidR="009C76CB" w:rsidRDefault="009C76CB" w:rsidP="001C1FE5">
      <w:pPr>
        <w:jc w:val="center"/>
        <w:rPr>
          <w:rFonts w:ascii="Arial" w:hAnsi="Arial" w:cs="Arial"/>
          <w:sz w:val="24"/>
          <w:szCs w:val="24"/>
        </w:rPr>
      </w:pPr>
    </w:p>
    <w:p w:rsidR="001C1FE5" w:rsidRDefault="009C76CB" w:rsidP="009C76CB">
      <w:pPr>
        <w:spacing w:after="0"/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ru-RU"/>
        </w:rPr>
        <w:lastRenderedPageBreak/>
        <w:drawing>
          <wp:inline distT="0" distB="0" distL="0" distR="0" wp14:anchorId="29903F24" wp14:editId="020CC828">
            <wp:extent cx="3990975" cy="3562350"/>
            <wp:effectExtent l="0" t="0" r="952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990975" cy="3562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76CB" w:rsidRDefault="009C76CB" w:rsidP="009C76CB">
      <w:pPr>
        <w:spacing w:after="0"/>
        <w:jc w:val="center"/>
        <w:rPr>
          <w:rFonts w:ascii="Arial" w:hAnsi="Arial" w:cs="Arial"/>
          <w:b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631E1004" wp14:editId="4400ECB3">
            <wp:extent cx="3990975" cy="1152525"/>
            <wp:effectExtent l="0" t="0" r="952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990975" cy="115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76CB" w:rsidRPr="009C76CB" w:rsidRDefault="009C76CB" w:rsidP="009C76CB">
      <w:pPr>
        <w:spacing w:after="0"/>
        <w:jc w:val="center"/>
        <w:rPr>
          <w:rFonts w:ascii="Arial" w:hAnsi="Arial" w:cs="Arial"/>
          <w:b/>
          <w:sz w:val="24"/>
          <w:szCs w:val="24"/>
        </w:rPr>
      </w:pPr>
    </w:p>
    <w:p w:rsidR="001C1FE5" w:rsidRDefault="001C1FE5" w:rsidP="001C1FE5">
      <w:pPr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Рисунок </w:t>
      </w:r>
      <w:r w:rsidR="009C76CB">
        <w:rPr>
          <w:rFonts w:ascii="Arial" w:hAnsi="Arial" w:cs="Arial"/>
          <w:sz w:val="24"/>
          <w:szCs w:val="24"/>
        </w:rPr>
        <w:t>7</w:t>
      </w:r>
      <w:r>
        <w:rPr>
          <w:rFonts w:ascii="Arial" w:hAnsi="Arial" w:cs="Arial"/>
          <w:sz w:val="24"/>
          <w:szCs w:val="24"/>
        </w:rPr>
        <w:t xml:space="preserve"> – Результат работы программы</w:t>
      </w:r>
    </w:p>
    <w:p w:rsidR="009C76CB" w:rsidRDefault="009C76CB" w:rsidP="001C1FE5">
      <w:pPr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61047C88" wp14:editId="3E4291C4">
            <wp:extent cx="4010025" cy="3352800"/>
            <wp:effectExtent l="0" t="0" r="952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010025" cy="335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76CB" w:rsidRDefault="009C76CB" w:rsidP="009C76CB">
      <w:pPr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Рисунок </w:t>
      </w:r>
      <w:r>
        <w:rPr>
          <w:rFonts w:ascii="Arial" w:hAnsi="Arial" w:cs="Arial"/>
          <w:sz w:val="24"/>
          <w:szCs w:val="24"/>
        </w:rPr>
        <w:t>8</w:t>
      </w:r>
      <w:r>
        <w:rPr>
          <w:rFonts w:ascii="Arial" w:hAnsi="Arial" w:cs="Arial"/>
          <w:sz w:val="24"/>
          <w:szCs w:val="24"/>
        </w:rPr>
        <w:t xml:space="preserve"> – Результат работы программы</w:t>
      </w:r>
    </w:p>
    <w:p w:rsidR="009C76CB" w:rsidRDefault="009C76CB" w:rsidP="001C1FE5">
      <w:pPr>
        <w:jc w:val="center"/>
        <w:rPr>
          <w:rFonts w:ascii="Arial" w:hAnsi="Arial" w:cs="Arial"/>
          <w:sz w:val="24"/>
          <w:szCs w:val="24"/>
        </w:rPr>
      </w:pPr>
    </w:p>
    <w:sectPr w:rsidR="009C76CB" w:rsidSect="00925DB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F5C2A" w:rsidRDefault="00FF5C2A" w:rsidP="00925DB1">
      <w:pPr>
        <w:spacing w:after="0" w:line="240" w:lineRule="auto"/>
      </w:pPr>
      <w:r>
        <w:separator/>
      </w:r>
    </w:p>
  </w:endnote>
  <w:endnote w:type="continuationSeparator" w:id="0">
    <w:p w:rsidR="00FF5C2A" w:rsidRDefault="00FF5C2A" w:rsidP="00925DB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F5C2A" w:rsidRDefault="00FF5C2A" w:rsidP="00925DB1">
      <w:pPr>
        <w:spacing w:after="0" w:line="240" w:lineRule="auto"/>
      </w:pPr>
      <w:r>
        <w:separator/>
      </w:r>
    </w:p>
  </w:footnote>
  <w:footnote w:type="continuationSeparator" w:id="0">
    <w:p w:rsidR="00FF5C2A" w:rsidRDefault="00FF5C2A" w:rsidP="00925DB1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80AE6"/>
    <w:rsid w:val="001C1FE5"/>
    <w:rsid w:val="002947EF"/>
    <w:rsid w:val="002A6358"/>
    <w:rsid w:val="00380AE6"/>
    <w:rsid w:val="00381744"/>
    <w:rsid w:val="00387601"/>
    <w:rsid w:val="003A0DBB"/>
    <w:rsid w:val="004057D1"/>
    <w:rsid w:val="004A56D4"/>
    <w:rsid w:val="00545C10"/>
    <w:rsid w:val="00787520"/>
    <w:rsid w:val="007D7866"/>
    <w:rsid w:val="007F1BC6"/>
    <w:rsid w:val="00925DB1"/>
    <w:rsid w:val="009B525F"/>
    <w:rsid w:val="009C33F0"/>
    <w:rsid w:val="009C76CB"/>
    <w:rsid w:val="00A12B47"/>
    <w:rsid w:val="00A81C68"/>
    <w:rsid w:val="00D416D0"/>
    <w:rsid w:val="00D4595C"/>
    <w:rsid w:val="00D6163F"/>
    <w:rsid w:val="00D74EC4"/>
    <w:rsid w:val="00FF17E3"/>
    <w:rsid w:val="00FF5C20"/>
    <w:rsid w:val="00FF5C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441D851-E1EE-4A77-9C75-D8B1FD2B4B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FF17E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4">
    <w:name w:val="Текст выноски Знак"/>
    <w:basedOn w:val="a0"/>
    <w:link w:val="a3"/>
    <w:uiPriority w:val="99"/>
    <w:semiHidden/>
    <w:rsid w:val="00FF17E3"/>
    <w:rPr>
      <w:rFonts w:ascii="Segoe UI" w:hAnsi="Segoe UI" w:cs="Segoe UI"/>
      <w:sz w:val="18"/>
      <w:szCs w:val="18"/>
    </w:rPr>
  </w:style>
  <w:style w:type="paragraph" w:styleId="a5">
    <w:name w:val="header"/>
    <w:basedOn w:val="a"/>
    <w:link w:val="a6"/>
    <w:uiPriority w:val="99"/>
    <w:unhideWhenUsed/>
    <w:rsid w:val="00925DB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925DB1"/>
  </w:style>
  <w:style w:type="paragraph" w:styleId="a7">
    <w:name w:val="footer"/>
    <w:basedOn w:val="a"/>
    <w:link w:val="a8"/>
    <w:uiPriority w:val="99"/>
    <w:unhideWhenUsed/>
    <w:rsid w:val="00925DB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925DB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6FFA48D-9FA0-46BA-89BD-22CC2636C9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</TotalTime>
  <Pages>1</Pages>
  <Words>239</Words>
  <Characters>1366</Characters>
  <Application>Microsoft Office Word</Application>
  <DocSecurity>0</DocSecurity>
  <Lines>11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0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x</dc:creator>
  <cp:keywords/>
  <dc:description/>
  <cp:lastModifiedBy>Max</cp:lastModifiedBy>
  <cp:revision>5</cp:revision>
  <cp:lastPrinted>2015-04-04T17:25:00Z</cp:lastPrinted>
  <dcterms:created xsi:type="dcterms:W3CDTF">2015-04-04T15:32:00Z</dcterms:created>
  <dcterms:modified xsi:type="dcterms:W3CDTF">2015-04-04T17:29:00Z</dcterms:modified>
</cp:coreProperties>
</file>